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7F72E8" w:rsidRPr="00C305C2" w:rsidTr="007F72E8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7F72E8" w:rsidRPr="0061636C" w:rsidRDefault="007F72E8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7F72E8" w:rsidRPr="00EB7AB6" w:rsidRDefault="007F72E8" w:rsidP="001B3EA5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lang w:val="de-DE"/>
              </w:rPr>
              <w:t>İktisadi ve İ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7F72E8" w:rsidRPr="00236E1E" w:rsidRDefault="007F72E8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7F72E8" w:rsidRPr="00551B24" w:rsidRDefault="007F72E8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7F72E8" w:rsidRPr="00C305C2" w:rsidRDefault="007F72E8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2F745E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945" w:dyaOrig="10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14.8pt" o:ole="">
            <v:imagedata r:id="rId6" o:title=""/>
          </v:shape>
          <o:OLEObject Type="Embed" ProgID="Visio.Drawing.15" ShapeID="_x0000_i1025" DrawAspect="Content" ObjectID="_1726571521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2F745E" w:rsidRDefault="002F745E" w:rsidP="004023B0">
      <w:pPr>
        <w:pStyle w:val="AralkYok"/>
        <w:rPr>
          <w:rFonts w:ascii="Cambria" w:hAnsi="Cambria"/>
        </w:rPr>
      </w:pPr>
    </w:p>
    <w:p w:rsidR="002F745E" w:rsidRDefault="002F745E" w:rsidP="004023B0">
      <w:pPr>
        <w:pStyle w:val="AralkYok"/>
        <w:rPr>
          <w:rFonts w:ascii="Cambria" w:hAnsi="Cambria"/>
        </w:rPr>
      </w:pPr>
    </w:p>
    <w:p w:rsidR="002F745E" w:rsidRDefault="002F745E" w:rsidP="004023B0">
      <w:pPr>
        <w:pStyle w:val="AralkYok"/>
        <w:rPr>
          <w:rFonts w:ascii="Cambria" w:hAnsi="Cambria"/>
        </w:rPr>
      </w:pPr>
    </w:p>
    <w:p w:rsidR="002F745E" w:rsidRDefault="002F745E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3F6E" w:rsidRDefault="00033F6E" w:rsidP="00534F7F">
      <w:pPr>
        <w:spacing w:after="0" w:line="240" w:lineRule="auto"/>
      </w:pPr>
      <w:r>
        <w:separator/>
      </w:r>
    </w:p>
  </w:endnote>
  <w:endnote w:type="continuationSeparator" w:id="0">
    <w:p w:rsidR="00033F6E" w:rsidRDefault="00033F6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6E1D" w:rsidRDefault="00A16E1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6E1D" w:rsidRDefault="00A16E1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3F6E" w:rsidRDefault="00033F6E" w:rsidP="00534F7F">
      <w:pPr>
        <w:spacing w:after="0" w:line="240" w:lineRule="auto"/>
      </w:pPr>
      <w:r>
        <w:separator/>
      </w:r>
    </w:p>
  </w:footnote>
  <w:footnote w:type="continuationSeparator" w:id="0">
    <w:p w:rsidR="00033F6E" w:rsidRDefault="00033F6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6E1D" w:rsidRDefault="00A16E1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7F72E8" w:rsidP="00534F7F">
          <w:pPr>
            <w:pStyle w:val="stBilgi"/>
            <w:ind w:left="-115" w:right="-110"/>
          </w:pPr>
          <w:r w:rsidRPr="007F72E8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3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2F745E" w:rsidRDefault="002F745E" w:rsidP="002F745E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2F745E">
            <w:rPr>
              <w:rFonts w:ascii="Cambria" w:hAnsi="Cambria"/>
              <w:b/>
              <w:color w:val="002060"/>
            </w:rPr>
            <w:t>1416 SAYILI KANUNA TABİ İŞLEMLER-ÖĞRENCİLİK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6615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6615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6615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6615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6E1D" w:rsidRDefault="00A16E1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33F6E"/>
    <w:rsid w:val="00092B82"/>
    <w:rsid w:val="001328B1"/>
    <w:rsid w:val="00164950"/>
    <w:rsid w:val="0016547C"/>
    <w:rsid w:val="001842CA"/>
    <w:rsid w:val="001B1FBA"/>
    <w:rsid w:val="001F6791"/>
    <w:rsid w:val="00202297"/>
    <w:rsid w:val="00236E1E"/>
    <w:rsid w:val="002F745E"/>
    <w:rsid w:val="003230A8"/>
    <w:rsid w:val="0034059A"/>
    <w:rsid w:val="003F2787"/>
    <w:rsid w:val="004023B0"/>
    <w:rsid w:val="00417E22"/>
    <w:rsid w:val="00455D47"/>
    <w:rsid w:val="00467465"/>
    <w:rsid w:val="004848BB"/>
    <w:rsid w:val="00534F7F"/>
    <w:rsid w:val="00551B24"/>
    <w:rsid w:val="005B5AD0"/>
    <w:rsid w:val="0061636C"/>
    <w:rsid w:val="0064705C"/>
    <w:rsid w:val="00715C4E"/>
    <w:rsid w:val="0073606C"/>
    <w:rsid w:val="007529D0"/>
    <w:rsid w:val="007F72E8"/>
    <w:rsid w:val="0084550B"/>
    <w:rsid w:val="00937969"/>
    <w:rsid w:val="00A125A4"/>
    <w:rsid w:val="00A16E1D"/>
    <w:rsid w:val="00A354CE"/>
    <w:rsid w:val="00AF691F"/>
    <w:rsid w:val="00B66150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D58E3"/>
    <w:rsid w:val="00FF17F1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03A2E06"/>
  <w15:docId w15:val="{B3924EC2-F677-4860-8FBD-C4E35E4794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7F72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F72E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7</Words>
  <Characters>16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8</cp:revision>
  <cp:lastPrinted>2019-02-19T13:40:00Z</cp:lastPrinted>
  <dcterms:created xsi:type="dcterms:W3CDTF">2019-03-05T17:03:00Z</dcterms:created>
  <dcterms:modified xsi:type="dcterms:W3CDTF">2022-10-06T11:26:00Z</dcterms:modified>
</cp:coreProperties>
</file>